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8" r:id="rId4"/>
    <p:sldId id="270" r:id="rId5"/>
    <p:sldId id="259" r:id="rId6"/>
    <p:sldId id="260" r:id="rId7"/>
    <p:sldId id="261" r:id="rId8"/>
    <p:sldId id="262" r:id="rId9"/>
    <p:sldId id="269" r:id="rId10"/>
    <p:sldId id="268" r:id="rId11"/>
    <p:sldId id="267" r:id="rId12"/>
    <p:sldId id="275" r:id="rId13"/>
    <p:sldId id="274" r:id="rId14"/>
    <p:sldId id="271" r:id="rId15"/>
    <p:sldId id="272" r:id="rId16"/>
    <p:sldId id="265" r:id="rId17"/>
    <p:sldId id="273" r:id="rId1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05" d="100"/>
          <a:sy n="105" d="100"/>
        </p:scale>
        <p:origin x="1188" y="1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0-HD-BT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995862"/>
            <a:ext cx="9144000" cy="186213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1803405"/>
            <a:ext cx="7315200" cy="1825096"/>
          </a:xfrm>
        </p:spPr>
        <p:txBody>
          <a:bodyPr anchor="b">
            <a:normAutofit/>
          </a:bodyPr>
          <a:lstStyle>
            <a:lvl1pPr algn="l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14400" y="3632201"/>
            <a:ext cx="7315200" cy="685800"/>
          </a:xfrm>
        </p:spPr>
        <p:txBody>
          <a:bodyPr>
            <a:normAutofit/>
          </a:bodyPr>
          <a:lstStyle>
            <a:lvl1pPr marL="0" indent="0" algn="l">
              <a:buNone/>
              <a:defRPr sz="20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932170" y="4323845"/>
            <a:ext cx="2297429" cy="365125"/>
          </a:xfrm>
        </p:spPr>
        <p:txBody>
          <a:bodyPr/>
          <a:lstStyle/>
          <a:p>
            <a:fld id="{4A88F55E-F3C8-451A-88F1-3CC070D1BD1A}" type="datetimeFigureOut">
              <a:rPr lang="en-US" smtClean="0"/>
              <a:t>10/10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914400" y="4323846"/>
            <a:ext cx="4880610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057900" y="1430867"/>
            <a:ext cx="2171700" cy="365125"/>
          </a:xfrm>
        </p:spPr>
        <p:txBody>
          <a:bodyPr/>
          <a:lstStyle/>
          <a:p>
            <a:fld id="{ECBC0D16-44B3-4B8F-B172-164D143D4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104361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4355" y="4697361"/>
            <a:ext cx="7956482" cy="819355"/>
          </a:xfrm>
        </p:spPr>
        <p:txBody>
          <a:bodyPr anchor="b"/>
          <a:lstStyle>
            <a:lvl1pPr algn="l"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94355" y="977035"/>
            <a:ext cx="7950260" cy="3406972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94360" y="5516716"/>
            <a:ext cx="7955280" cy="746924"/>
          </a:xfrm>
        </p:spPr>
        <p:txBody>
          <a:bodyPr/>
          <a:lstStyle>
            <a:lvl1pPr marL="0" indent="0" algn="l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88F55E-F3C8-451A-88F1-3CC070D1BD1A}" type="datetimeFigureOut">
              <a:rPr lang="en-US" smtClean="0"/>
              <a:t>10/10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BC0D16-44B3-4B8F-B172-164D143D4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653228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C0-HD-BT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995862"/>
            <a:ext cx="9144000" cy="186213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4360" y="753533"/>
            <a:ext cx="7955280" cy="2802467"/>
          </a:xfrm>
        </p:spPr>
        <p:txBody>
          <a:bodyPr anchor="ctr"/>
          <a:lstStyle>
            <a:lvl1pPr algn="l"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800" y="3649134"/>
            <a:ext cx="7772400" cy="1330852"/>
          </a:xfrm>
        </p:spPr>
        <p:txBody>
          <a:bodyPr anchor="ctr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562176" y="381001"/>
            <a:ext cx="2183130" cy="365125"/>
          </a:xfrm>
        </p:spPr>
        <p:txBody>
          <a:bodyPr/>
          <a:lstStyle>
            <a:lvl1pPr algn="r">
              <a:defRPr/>
            </a:lvl1pPr>
          </a:lstStyle>
          <a:p>
            <a:fld id="{4A88F55E-F3C8-451A-88F1-3CC070D1BD1A}" type="datetimeFigureOut">
              <a:rPr lang="en-US" smtClean="0"/>
              <a:t>10/10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594360" y="381001"/>
            <a:ext cx="4830656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882466" y="381001"/>
            <a:ext cx="667174" cy="365125"/>
          </a:xfrm>
        </p:spPr>
        <p:txBody>
          <a:bodyPr/>
          <a:lstStyle/>
          <a:p>
            <a:fld id="{ECBC0D16-44B3-4B8F-B172-164D143D4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905519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C0-HD-BT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995862"/>
            <a:ext cx="9144000" cy="186213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8351" y="753534"/>
            <a:ext cx="7613650" cy="2756234"/>
          </a:xfrm>
        </p:spPr>
        <p:txBody>
          <a:bodyPr anchor="ctr"/>
          <a:lstStyle>
            <a:lvl1pPr algn="l"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977899" y="3509768"/>
            <a:ext cx="7194552" cy="44444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800" y="4174597"/>
            <a:ext cx="7778752" cy="821265"/>
          </a:xfrm>
        </p:spPr>
        <p:txBody>
          <a:bodyPr anchor="ctr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562176" y="381001"/>
            <a:ext cx="2183130" cy="365125"/>
          </a:xfrm>
        </p:spPr>
        <p:txBody>
          <a:bodyPr/>
          <a:lstStyle>
            <a:lvl1pPr algn="r">
              <a:defRPr/>
            </a:lvl1pPr>
          </a:lstStyle>
          <a:p>
            <a:fld id="{4A88F55E-F3C8-451A-88F1-3CC070D1BD1A}" type="datetimeFigureOut">
              <a:rPr lang="en-US" smtClean="0"/>
              <a:t>10/10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594360" y="379438"/>
            <a:ext cx="4830656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882466" y="381001"/>
            <a:ext cx="667174" cy="365125"/>
          </a:xfrm>
        </p:spPr>
        <p:txBody>
          <a:bodyPr/>
          <a:lstStyle/>
          <a:p>
            <a:fld id="{ECBC0D16-44B3-4B8F-B172-164D143D4BA2}" type="slidenum">
              <a:rPr lang="en-US" smtClean="0"/>
              <a:t>‹#›</a:t>
            </a:fld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231458" y="807720"/>
            <a:ext cx="4572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8146733" y="3021330"/>
            <a:ext cx="4572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09576833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0-HD-BT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995862"/>
            <a:ext cx="9144000" cy="186213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1124702"/>
            <a:ext cx="7774782" cy="2511835"/>
          </a:xfrm>
        </p:spPr>
        <p:txBody>
          <a:bodyPr anchor="b"/>
          <a:lstStyle>
            <a:lvl1pPr algn="l"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792" y="3648316"/>
            <a:ext cx="7773608" cy="999885"/>
          </a:xfrm>
        </p:spPr>
        <p:txBody>
          <a:bodyPr anchor="t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562176" y="378884"/>
            <a:ext cx="2183130" cy="365125"/>
          </a:xfrm>
        </p:spPr>
        <p:txBody>
          <a:bodyPr/>
          <a:lstStyle>
            <a:lvl1pPr algn="r">
              <a:defRPr/>
            </a:lvl1pPr>
          </a:lstStyle>
          <a:p>
            <a:fld id="{4A88F55E-F3C8-451A-88F1-3CC070D1BD1A}" type="datetimeFigureOut">
              <a:rPr lang="en-US" smtClean="0"/>
              <a:t>10/10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594360" y="378884"/>
            <a:ext cx="4830656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882466" y="381001"/>
            <a:ext cx="667174" cy="365125"/>
          </a:xfrm>
        </p:spPr>
        <p:txBody>
          <a:bodyPr/>
          <a:lstStyle/>
          <a:p>
            <a:fld id="{ECBC0D16-44B3-4B8F-B172-164D143D4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876090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2171701" y="762000"/>
            <a:ext cx="6377939" cy="130386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594361" y="2202080"/>
            <a:ext cx="2560320" cy="617320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594360" y="2904564"/>
            <a:ext cx="2560320" cy="335907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302237" y="2201333"/>
            <a:ext cx="2560320" cy="626534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3300781" y="2904068"/>
            <a:ext cx="2560320" cy="335957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5989319" y="2192866"/>
            <a:ext cx="2560320" cy="626534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5989320" y="2904564"/>
            <a:ext cx="2560320" cy="335907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88F55E-F3C8-451A-88F1-3CC070D1BD1A}" type="datetimeFigureOut">
              <a:rPr lang="en-US" smtClean="0"/>
              <a:t>10/10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BC0D16-44B3-4B8F-B172-164D143D4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520170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2171702" y="762000"/>
            <a:ext cx="6381984" cy="1295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594360" y="4113340"/>
            <a:ext cx="2560320" cy="682765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594360" y="2331720"/>
            <a:ext cx="2560320" cy="1507300"/>
          </a:xfrm>
          <a:prstGeom prst="roundRect">
            <a:avLst>
              <a:gd name="adj" fmla="val 0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594360" y="4796103"/>
            <a:ext cx="2560320" cy="1467537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291873" y="4113340"/>
            <a:ext cx="2560320" cy="682765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3291872" y="2331720"/>
            <a:ext cx="2560320" cy="1509862"/>
          </a:xfrm>
          <a:prstGeom prst="roundRect">
            <a:avLst>
              <a:gd name="adj" fmla="val 0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3290858" y="4796102"/>
            <a:ext cx="2560320" cy="1467537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5993365" y="4113340"/>
            <a:ext cx="2560320" cy="682765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5993364" y="2331721"/>
            <a:ext cx="2560320" cy="1508919"/>
          </a:xfrm>
          <a:prstGeom prst="roundRect">
            <a:avLst>
              <a:gd name="adj" fmla="val 0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5993272" y="4796100"/>
            <a:ext cx="2560320" cy="1467537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88F55E-F3C8-451A-88F1-3CC070D1BD1A}" type="datetimeFigureOut">
              <a:rPr lang="en-US" smtClean="0"/>
              <a:t>10/10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BC0D16-44B3-4B8F-B172-164D143D4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539449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94360" y="2194560"/>
            <a:ext cx="7955280" cy="406908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88F55E-F3C8-451A-88F1-3CC070D1BD1A}" type="datetimeFigureOut">
              <a:rPr lang="en-US" smtClean="0"/>
              <a:t>10/10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BC0D16-44B3-4B8F-B172-164D143D4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699520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C0-HD-BT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995862"/>
            <a:ext cx="9144000" cy="1862138"/>
          </a:xfrm>
          <a:prstGeom prst="rect">
            <a:avLst/>
          </a:prstGeom>
        </p:spPr>
      </p:pic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06590" y="747183"/>
            <a:ext cx="1543050" cy="4248675"/>
          </a:xfrm>
        </p:spPr>
        <p:txBody>
          <a:bodyPr vert="eaVert"/>
          <a:lstStyle>
            <a:lvl1pPr algn="l"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94360" y="746126"/>
            <a:ext cx="6278035" cy="424973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562176" y="381001"/>
            <a:ext cx="2183130" cy="365125"/>
          </a:xfrm>
        </p:spPr>
        <p:txBody>
          <a:bodyPr/>
          <a:lstStyle>
            <a:lvl1pPr algn="r">
              <a:defRPr/>
            </a:lvl1pPr>
          </a:lstStyle>
          <a:p>
            <a:fld id="{4A88F55E-F3C8-451A-88F1-3CC070D1BD1A}" type="datetimeFigureOut">
              <a:rPr lang="en-US" smtClean="0"/>
              <a:t>10/10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94360" y="381001"/>
            <a:ext cx="4830656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882466" y="381001"/>
            <a:ext cx="667174" cy="365125"/>
          </a:xfrm>
        </p:spPr>
        <p:txBody>
          <a:bodyPr/>
          <a:lstStyle/>
          <a:p>
            <a:fld id="{ECBC0D16-44B3-4B8F-B172-164D143D4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429049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88F55E-F3C8-451A-88F1-3CC070D1BD1A}" type="datetimeFigureOut">
              <a:rPr lang="en-US" smtClean="0"/>
              <a:t>10/10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BC0D16-44B3-4B8F-B172-164D143D4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169556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0-HD-BT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995862"/>
            <a:ext cx="9144000" cy="186213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4360" y="753534"/>
            <a:ext cx="7955280" cy="2801935"/>
          </a:xfrm>
        </p:spPr>
        <p:txBody>
          <a:bodyPr anchor="b">
            <a:normAutofit/>
          </a:bodyPr>
          <a:lstStyle>
            <a:lvl1pPr algn="r">
              <a:defRPr sz="4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94360" y="3641726"/>
            <a:ext cx="7955281" cy="1354134"/>
          </a:xfrm>
        </p:spPr>
        <p:txBody>
          <a:bodyPr>
            <a:normAutofit/>
          </a:bodyPr>
          <a:lstStyle>
            <a:lvl1pPr marL="0" indent="0" algn="r">
              <a:buNone/>
              <a:defRPr sz="22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562176" y="381001"/>
            <a:ext cx="2183130" cy="365125"/>
          </a:xfrm>
        </p:spPr>
        <p:txBody>
          <a:bodyPr/>
          <a:lstStyle>
            <a:lvl1pPr algn="r">
              <a:defRPr/>
            </a:lvl1pPr>
          </a:lstStyle>
          <a:p>
            <a:fld id="{4A88F55E-F3C8-451A-88F1-3CC070D1BD1A}" type="datetimeFigureOut">
              <a:rPr lang="en-US" smtClean="0"/>
              <a:t>10/10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94360" y="381001"/>
            <a:ext cx="4830656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882466" y="381001"/>
            <a:ext cx="667173" cy="365125"/>
          </a:xfrm>
        </p:spPr>
        <p:txBody>
          <a:bodyPr/>
          <a:lstStyle/>
          <a:p>
            <a:fld id="{ECBC0D16-44B3-4B8F-B172-164D143D4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414811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94360" y="2194560"/>
            <a:ext cx="3910579" cy="406908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2099" y="2194560"/>
            <a:ext cx="3907540" cy="406908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88F55E-F3C8-451A-88F1-3CC070D1BD1A}" type="datetimeFigureOut">
              <a:rPr lang="en-US" smtClean="0"/>
              <a:t>10/10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BC0D16-44B3-4B8F-B172-164D143D4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753751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71700" y="762000"/>
            <a:ext cx="6377940" cy="1295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1279" y="2183802"/>
            <a:ext cx="3683659" cy="823912"/>
          </a:xfrm>
        </p:spPr>
        <p:txBody>
          <a:bodyPr anchor="b">
            <a:normAutofit/>
          </a:bodyPr>
          <a:lstStyle>
            <a:lvl1pPr marL="0" indent="0">
              <a:buNone/>
              <a:defRPr sz="28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94359" y="3132667"/>
            <a:ext cx="3910579" cy="313097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69018" y="2183802"/>
            <a:ext cx="3680621" cy="823912"/>
          </a:xfrm>
        </p:spPr>
        <p:txBody>
          <a:bodyPr anchor="b">
            <a:normAutofit/>
          </a:bodyPr>
          <a:lstStyle>
            <a:lvl1pPr marL="0" indent="0">
              <a:buNone/>
              <a:defRPr sz="28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2098" y="3132667"/>
            <a:ext cx="3907541" cy="313097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88F55E-F3C8-451A-88F1-3CC070D1BD1A}" type="datetimeFigureOut">
              <a:rPr lang="en-US" smtClean="0"/>
              <a:t>10/10/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BC0D16-44B3-4B8F-B172-164D143D4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71323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88F55E-F3C8-451A-88F1-3CC070D1BD1A}" type="datetimeFigureOut">
              <a:rPr lang="en-US" smtClean="0"/>
              <a:t>10/10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BC0D16-44B3-4B8F-B172-164D143D4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869742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88F55E-F3C8-451A-88F1-3CC070D1BD1A}" type="datetimeFigureOut">
              <a:rPr lang="en-US" smtClean="0"/>
              <a:t>10/10/20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BC0D16-44B3-4B8F-B172-164D143D4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919732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4360" y="1524000"/>
            <a:ext cx="3086100" cy="1600200"/>
          </a:xfrm>
        </p:spPr>
        <p:txBody>
          <a:bodyPr anchor="b"/>
          <a:lstStyle>
            <a:lvl1pPr algn="l"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6200" y="746760"/>
            <a:ext cx="4663440" cy="5516880"/>
          </a:xfrm>
        </p:spPr>
        <p:txBody>
          <a:bodyPr anchor="ctr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94360" y="3124200"/>
            <a:ext cx="3086100" cy="3139440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88F55E-F3C8-451A-88F1-3CC070D1BD1A}" type="datetimeFigureOut">
              <a:rPr lang="en-US" smtClean="0"/>
              <a:t>10/10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BC0D16-44B3-4B8F-B172-164D143D4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26620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4360" y="1524000"/>
            <a:ext cx="4075730" cy="1600200"/>
          </a:xfrm>
        </p:spPr>
        <p:txBody>
          <a:bodyPr anchor="b"/>
          <a:lstStyle>
            <a:lvl1pPr algn="l"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877524" y="751242"/>
            <a:ext cx="3674234" cy="5512398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94360" y="3124200"/>
            <a:ext cx="4075730" cy="3139440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88F55E-F3C8-451A-88F1-3CC070D1BD1A}" type="datetimeFigureOut">
              <a:rPr lang="en-US" smtClean="0"/>
              <a:t>10/10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BC0D16-44B3-4B8F-B172-164D143D4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240639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0-HD-TOP.png"/>
          <p:cNvPicPr>
            <a:picLocks noChangeAspect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1081088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171700" y="764373"/>
            <a:ext cx="6377940" cy="129302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94360" y="2194560"/>
            <a:ext cx="7955280" cy="406908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412230" y="6356351"/>
            <a:ext cx="21374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A88F55E-F3C8-451A-88F1-3CC070D1BD1A}" type="datetimeFigureOut">
              <a:rPr lang="en-US" smtClean="0"/>
              <a:t>10/10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94360" y="6355846"/>
            <a:ext cx="56807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72250" y="381001"/>
            <a:ext cx="197739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CBC0D16-44B3-4B8F-B172-164D143D4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1996393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  <p:sldLayoutId id="2147483677" r:id="rId17"/>
  </p:sldLayoutIdLst>
  <p:txStyles>
    <p:titleStyle>
      <a:lvl1pPr algn="r" defTabSz="914400" rtl="0" eaLnBrk="1" latinLnBrk="0" hangingPunct="1">
        <a:lnSpc>
          <a:spcPct val="90000"/>
        </a:lnSpc>
        <a:spcBef>
          <a:spcPct val="0"/>
        </a:spcBef>
        <a:buNone/>
        <a:defRPr sz="4000" kern="1200" cap="all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png"/><Relationship Id="rId4" Type="http://schemas.openxmlformats.org/officeDocument/2006/relationships/image" Target="../media/image7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Team 1 – VR Texting &amp; Driving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r>
              <a:rPr lang="en-US" dirty="0" smtClean="0"/>
              <a:t>Nate Christiansen</a:t>
            </a:r>
          </a:p>
          <a:p>
            <a:r>
              <a:rPr lang="en-US" dirty="0" smtClean="0"/>
              <a:t>Jake Wheeler</a:t>
            </a:r>
          </a:p>
          <a:p>
            <a:r>
              <a:rPr lang="en-US" dirty="0" smtClean="0"/>
              <a:t>Nick Kapty</a:t>
            </a:r>
          </a:p>
        </p:txBody>
      </p:sp>
    </p:spTree>
    <p:extLst>
      <p:ext uri="{BB962C8B-B14F-4D97-AF65-F5344CB8AC3E}">
        <p14:creationId xmlns:p14="http://schemas.microsoft.com/office/powerpoint/2010/main" val="300440929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71700" y="228600"/>
            <a:ext cx="6377940" cy="1293028"/>
          </a:xfrm>
        </p:spPr>
        <p:txBody>
          <a:bodyPr/>
          <a:lstStyle/>
          <a:p>
            <a:r>
              <a:rPr lang="en-US" dirty="0" smtClean="0"/>
              <a:t>Use Cases – Cont.</a:t>
            </a: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/>
          <a:stretch>
            <a:fillRect/>
          </a:stretch>
        </p:blipFill>
        <p:spPr>
          <a:xfrm>
            <a:off x="1295400" y="1371600"/>
            <a:ext cx="6629400" cy="465074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1219200" y="6248400"/>
            <a:ext cx="731520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 smtClean="0"/>
              <a:t>Note: These are our initial set of use cases. We may add new use cases as we progress and current use cases may change in the future.</a:t>
            </a:r>
            <a:endParaRPr lang="en-US" sz="1050" dirty="0"/>
          </a:p>
        </p:txBody>
      </p:sp>
    </p:spTree>
    <p:extLst>
      <p:ext uri="{BB962C8B-B14F-4D97-AF65-F5344CB8AC3E}">
        <p14:creationId xmlns:p14="http://schemas.microsoft.com/office/powerpoint/2010/main" val="342410512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71700" y="381000"/>
            <a:ext cx="6377940" cy="1293028"/>
          </a:xfrm>
        </p:spPr>
        <p:txBody>
          <a:bodyPr/>
          <a:lstStyle/>
          <a:p>
            <a:r>
              <a:rPr lang="en-US" dirty="0" smtClean="0"/>
              <a:t>Use Cases – Cont.</a:t>
            </a: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/>
          <a:stretch>
            <a:fillRect/>
          </a:stretch>
        </p:blipFill>
        <p:spPr>
          <a:xfrm>
            <a:off x="1143000" y="1447800"/>
            <a:ext cx="7010400" cy="4510088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1219200" y="6248400"/>
            <a:ext cx="731520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 smtClean="0"/>
              <a:t>Note: These are our initial set of use cases. We may add new use cases as we progress and current use cases may change in the future.</a:t>
            </a:r>
            <a:endParaRPr lang="en-US" sz="1050" dirty="0"/>
          </a:p>
        </p:txBody>
      </p:sp>
    </p:spTree>
    <p:extLst>
      <p:ext uri="{BB962C8B-B14F-4D97-AF65-F5344CB8AC3E}">
        <p14:creationId xmlns:p14="http://schemas.microsoft.com/office/powerpoint/2010/main" val="104850094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4373"/>
            <a:ext cx="8092440" cy="1293028"/>
          </a:xfrm>
        </p:spPr>
        <p:txBody>
          <a:bodyPr/>
          <a:lstStyle/>
          <a:p>
            <a:r>
              <a:rPr lang="en-US" dirty="0" smtClean="0"/>
              <a:t>Sequence diagrams 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0600" y="1752600"/>
            <a:ext cx="7391400" cy="48997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8748747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764373"/>
            <a:ext cx="7863840" cy="1293028"/>
          </a:xfrm>
        </p:spPr>
        <p:txBody>
          <a:bodyPr/>
          <a:lstStyle/>
          <a:p>
            <a:r>
              <a:rPr lang="en-US" dirty="0" smtClean="0"/>
              <a:t>Sequence diagrams – cont.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71600" y="2051305"/>
            <a:ext cx="6613445" cy="4076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311908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loratory stud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smtClean="0"/>
              <a:t>Relevant Techniques: </a:t>
            </a:r>
            <a:r>
              <a:rPr lang="en-US" dirty="0" smtClean="0"/>
              <a:t>Due to the nature of Unity Engine being component based, we plan to adopt a component based design.</a:t>
            </a:r>
          </a:p>
          <a:p>
            <a:r>
              <a:rPr lang="en-US" b="1" dirty="0" smtClean="0"/>
              <a:t>Relevant packages/products: </a:t>
            </a:r>
            <a:r>
              <a:rPr lang="en-US" dirty="0" smtClean="0"/>
              <a:t>The Unity asset store contains models, scripts, animations, and other assets we can use. We are experimenting with some currently to discover what we want to use in our prototype.</a:t>
            </a:r>
          </a:p>
          <a:p>
            <a:r>
              <a:rPr lang="en-US" b="1" dirty="0" smtClean="0"/>
              <a:t>Broader Impacts:</a:t>
            </a:r>
            <a:r>
              <a:rPr lang="en-US" dirty="0" smtClean="0"/>
              <a:t> Aside from Erie Insurance benefitting from our project, drivers and their families will benefit since they will give a second thought to distracted driving after using the application.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67346028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4360" y="764373"/>
            <a:ext cx="7955280" cy="1293028"/>
          </a:xfrm>
        </p:spPr>
        <p:txBody>
          <a:bodyPr>
            <a:normAutofit/>
          </a:bodyPr>
          <a:lstStyle/>
          <a:p>
            <a:r>
              <a:rPr lang="en-US" dirty="0" smtClean="0"/>
              <a:t>Initial consideration of system archite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94360" y="2407920"/>
            <a:ext cx="7955280" cy="4069080"/>
          </a:xfrm>
        </p:spPr>
        <p:txBody>
          <a:bodyPr>
            <a:normAutofit/>
          </a:bodyPr>
          <a:lstStyle/>
          <a:p>
            <a:r>
              <a:rPr lang="en-US" sz="3200" dirty="0" smtClean="0"/>
              <a:t>We are currently considering the MVC architecture</a:t>
            </a:r>
          </a:p>
          <a:p>
            <a:r>
              <a:rPr lang="en-US" sz="3200" dirty="0" smtClean="0"/>
              <a:t>As we progress with a prototype, we will reassess our architecture</a:t>
            </a:r>
          </a:p>
          <a:p>
            <a:r>
              <a:rPr lang="en-US" sz="3200" dirty="0" smtClean="0"/>
              <a:t>We may adapt to another architecture if it makes sense to do so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39102876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4373"/>
            <a:ext cx="8092440" cy="1293028"/>
          </a:xfrm>
        </p:spPr>
        <p:txBody>
          <a:bodyPr/>
          <a:lstStyle/>
          <a:p>
            <a:r>
              <a:rPr lang="en-US" dirty="0" smtClean="0"/>
              <a:t>Development Environment</a:t>
            </a:r>
            <a:endParaRPr lang="en-US" dirty="0"/>
          </a:p>
        </p:txBody>
      </p:sp>
      <p:pic>
        <p:nvPicPr>
          <p:cNvPr id="7178" name="Picture 10" descr="https://pbs.twimg.com/profile_images/552902707300675584/_zzPQBoj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1732598"/>
            <a:ext cx="2381250" cy="2381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84" name="Picture 16" descr="Image result for unity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0" y="1733550"/>
            <a:ext cx="2381250" cy="2381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86" name="Picture 18" descr="Image result for google cardboard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3420" y="4113848"/>
            <a:ext cx="2381250" cy="2381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88" name="Picture 20" descr="Image result for android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200" y="4113848"/>
            <a:ext cx="2381250" cy="2381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304800" y="2438400"/>
            <a:ext cx="373380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Hardware:</a:t>
            </a:r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Personal laptop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Lab computer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Home desktop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r>
              <a:rPr lang="en-US" b="1" dirty="0" smtClean="0"/>
              <a:t>Software tools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C# in Visual Studio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Versioning with Gi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Unity Test Tools package for test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0413434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rap u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95400" y="2941320"/>
            <a:ext cx="6781800" cy="132588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9600" dirty="0" smtClean="0"/>
              <a:t>Questions?</a:t>
            </a:r>
            <a:endParaRPr lang="en-US" sz="9600" dirty="0"/>
          </a:p>
        </p:txBody>
      </p:sp>
    </p:spTree>
    <p:extLst>
      <p:ext uri="{BB962C8B-B14F-4D97-AF65-F5344CB8AC3E}">
        <p14:creationId xmlns:p14="http://schemas.microsoft.com/office/powerpoint/2010/main" val="363752030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ject 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2194560"/>
            <a:ext cx="8382000" cy="4069080"/>
          </a:xfrm>
        </p:spPr>
        <p:txBody>
          <a:bodyPr>
            <a:normAutofit/>
          </a:bodyPr>
          <a:lstStyle/>
          <a:p>
            <a:r>
              <a:rPr lang="en-US" sz="3600" dirty="0" smtClean="0"/>
              <a:t>Sponsored by Erie Insurance</a:t>
            </a:r>
          </a:p>
          <a:p>
            <a:r>
              <a:rPr lang="en-US" sz="3600" dirty="0" smtClean="0"/>
              <a:t>Android app designed for agents to demonstrate the dangers of distracted driving to policy holders </a:t>
            </a:r>
          </a:p>
          <a:p>
            <a:r>
              <a:rPr lang="en-US" sz="3600" dirty="0" smtClean="0"/>
              <a:t>Utilizes Google Cardboard VR to create an immersive experience to engage younger audiences</a:t>
            </a:r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274776333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71700" y="152400"/>
            <a:ext cx="6377940" cy="1293028"/>
          </a:xfrm>
        </p:spPr>
        <p:txBody>
          <a:bodyPr/>
          <a:lstStyle/>
          <a:p>
            <a:r>
              <a:rPr lang="en-US" dirty="0" smtClean="0"/>
              <a:t>Business Probl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94360" y="1722120"/>
            <a:ext cx="7955280" cy="4373880"/>
          </a:xfrm>
        </p:spPr>
        <p:txBody>
          <a:bodyPr>
            <a:noAutofit/>
          </a:bodyPr>
          <a:lstStyle/>
          <a:p>
            <a:r>
              <a:rPr lang="en-US" sz="2000" b="1" dirty="0" smtClean="0"/>
              <a:t>Project Background:</a:t>
            </a:r>
            <a:r>
              <a:rPr lang="en-US" sz="2000" dirty="0" smtClean="0"/>
              <a:t> Distracted driving is becoming more prevalent with the rise of technology. Erie Insurance is invested in increasing awareness about this issue.</a:t>
            </a:r>
          </a:p>
          <a:p>
            <a:r>
              <a:rPr lang="en-US" sz="2000" b="1" dirty="0" smtClean="0"/>
              <a:t>Project Needs:</a:t>
            </a:r>
            <a:r>
              <a:rPr lang="en-US" sz="2000" dirty="0" smtClean="0"/>
              <a:t> Erie Insurance is looking for an innovative solution to engage younger audiences in learning about the dangers of distracted driving.</a:t>
            </a:r>
          </a:p>
          <a:p>
            <a:r>
              <a:rPr lang="en-US" sz="2000" b="1" dirty="0" smtClean="0"/>
              <a:t>Project Objective:</a:t>
            </a:r>
            <a:r>
              <a:rPr lang="en-US" sz="2000" dirty="0" smtClean="0"/>
              <a:t> This project aims to utilize virtual reality technology to create an immersive experience that involves users of all ages.</a:t>
            </a:r>
          </a:p>
          <a:p>
            <a:r>
              <a:rPr lang="en-US" sz="2000" b="1" dirty="0" smtClean="0"/>
              <a:t>Broader Impacts:</a:t>
            </a:r>
            <a:r>
              <a:rPr lang="en-US" sz="2000" dirty="0"/>
              <a:t> This virtual reality experience has the potential to help minimize distracted </a:t>
            </a:r>
            <a:r>
              <a:rPr lang="en-US" sz="2000" dirty="0" smtClean="0"/>
              <a:t>driving. Since </a:t>
            </a:r>
            <a:r>
              <a:rPr lang="en-US" sz="2000" dirty="0"/>
              <a:t>the application runs on the Android operating system, which is used by millions of people every day, this application has the potential to reach a large number of drivers and passengers.</a:t>
            </a:r>
            <a:endParaRPr 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228854329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velopment Process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828800"/>
            <a:ext cx="8279785" cy="46386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105948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0560" y="609600"/>
            <a:ext cx="8244840" cy="1293028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Initial </a:t>
            </a:r>
            <a:r>
              <a:rPr lang="en-US" dirty="0" smtClean="0"/>
              <a:t>user </a:t>
            </a:r>
            <a:r>
              <a:rPr lang="en-US" dirty="0" smtClean="0"/>
              <a:t>requirements &amp; engineered system Requirements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95400" y="1828800"/>
            <a:ext cx="6667500" cy="4428745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1219200" y="6248400"/>
            <a:ext cx="731520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 smtClean="0"/>
              <a:t>Note: These are our initial set of requirements. We may add new requirements as we progress and current requirements may change in the future.</a:t>
            </a:r>
            <a:endParaRPr lang="en-US" sz="1050" dirty="0"/>
          </a:p>
        </p:txBody>
      </p:sp>
    </p:spTree>
    <p:extLst>
      <p:ext uri="{BB962C8B-B14F-4D97-AF65-F5344CB8AC3E}">
        <p14:creationId xmlns:p14="http://schemas.microsoft.com/office/powerpoint/2010/main" val="66491538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quirements – Cont.</a:t>
            </a:r>
            <a:endParaRPr 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3488" y="2228850"/>
            <a:ext cx="6677025" cy="240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219200" y="6248400"/>
            <a:ext cx="731520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 smtClean="0"/>
              <a:t>Note: These are our initial set of requirements. We may add new requirements as we progress and current requirements may change in the future.</a:t>
            </a:r>
            <a:endParaRPr lang="en-US" sz="1050" dirty="0"/>
          </a:p>
        </p:txBody>
      </p:sp>
    </p:spTree>
    <p:extLst>
      <p:ext uri="{BB962C8B-B14F-4D97-AF65-F5344CB8AC3E}">
        <p14:creationId xmlns:p14="http://schemas.microsoft.com/office/powerpoint/2010/main" val="186550097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quirements – Cont.</a:t>
            </a:r>
            <a:endParaRPr 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3488" y="2209800"/>
            <a:ext cx="6677025" cy="181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219200" y="6248400"/>
            <a:ext cx="731520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 smtClean="0"/>
              <a:t>Note: These are our initial set of requirements. We may add new requirements as we progress and current requirements may change in the future.</a:t>
            </a:r>
            <a:endParaRPr lang="en-US" sz="1050" dirty="0"/>
          </a:p>
        </p:txBody>
      </p:sp>
    </p:spTree>
    <p:extLst>
      <p:ext uri="{BB962C8B-B14F-4D97-AF65-F5344CB8AC3E}">
        <p14:creationId xmlns:p14="http://schemas.microsoft.com/office/powerpoint/2010/main" val="169324660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71700" y="0"/>
            <a:ext cx="6377940" cy="1293028"/>
          </a:xfrm>
        </p:spPr>
        <p:txBody>
          <a:bodyPr/>
          <a:lstStyle/>
          <a:p>
            <a:r>
              <a:rPr lang="en-US" dirty="0" smtClean="0"/>
              <a:t>Use Case Diagram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5622135"/>
              </p:ext>
            </p:extLst>
          </p:nvPr>
        </p:nvGraphicFramePr>
        <p:xfrm>
          <a:off x="1600200" y="1066800"/>
          <a:ext cx="6032648" cy="291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0" r:id="rId3" imgW="5086333" imgH="2457540" progId="Visio.Drawing.15">
                  <p:embed/>
                </p:oleObj>
              </mc:Choice>
              <mc:Fallback>
                <p:oleObj r:id="rId3" imgW="5086333" imgH="245754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066800"/>
                        <a:ext cx="6032648" cy="29146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143000" y="5410200"/>
            <a:ext cx="731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his is our current use case diagram to meet our industry partner’s needs. These use cases may change in the future.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362075" y="4143375"/>
            <a:ext cx="6638925" cy="11144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4926024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71700" y="228600"/>
            <a:ext cx="6377940" cy="1293028"/>
          </a:xfrm>
        </p:spPr>
        <p:txBody>
          <a:bodyPr/>
          <a:lstStyle/>
          <a:p>
            <a:r>
              <a:rPr lang="en-US" dirty="0" smtClean="0"/>
              <a:t>Use Cases – cont</a:t>
            </a:r>
            <a:r>
              <a:rPr lang="en-US" dirty="0"/>
              <a:t>.</a:t>
            </a: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371600"/>
            <a:ext cx="6638925" cy="461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219200" y="6248400"/>
            <a:ext cx="731520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 smtClean="0"/>
              <a:t>Note: These are our initial set of use cases. We may add new use cases as we progress and current use cases may change in the future.</a:t>
            </a:r>
            <a:endParaRPr lang="en-US" sz="1050" dirty="0"/>
          </a:p>
        </p:txBody>
      </p:sp>
    </p:spTree>
    <p:extLst>
      <p:ext uri="{BB962C8B-B14F-4D97-AF65-F5344CB8AC3E}">
        <p14:creationId xmlns:p14="http://schemas.microsoft.com/office/powerpoint/2010/main" val="3930391348"/>
      </p:ext>
    </p:extLst>
  </p:cSld>
  <p:clrMapOvr>
    <a:masterClrMapping/>
  </p:clrMapOvr>
</p:sld>
</file>

<file path=ppt/theme/theme1.xml><?xml version="1.0" encoding="utf-8"?>
<a:theme xmlns:a="http://schemas.openxmlformats.org/drawingml/2006/main" name="Vapor Trail">
  <a:themeElements>
    <a:clrScheme name="Vapor Trail">
      <a:dk1>
        <a:sysClr val="windowText" lastClr="000000"/>
      </a:dk1>
      <a:lt1>
        <a:sysClr val="window" lastClr="FFFFFF"/>
      </a:lt1>
      <a:dk2>
        <a:srgbClr val="454545"/>
      </a:dk2>
      <a:lt2>
        <a:srgbClr val="DADADA"/>
      </a:lt2>
      <a:accent1>
        <a:srgbClr val="DF2E28"/>
      </a:accent1>
      <a:accent2>
        <a:srgbClr val="FE801A"/>
      </a:accent2>
      <a:accent3>
        <a:srgbClr val="E9BF35"/>
      </a:accent3>
      <a:accent4>
        <a:srgbClr val="81BB42"/>
      </a:accent4>
      <a:accent5>
        <a:srgbClr val="32C7A9"/>
      </a:accent5>
      <a:accent6>
        <a:srgbClr val="4A9BDC"/>
      </a:accent6>
      <a:hlink>
        <a:srgbClr val="F0532B"/>
      </a:hlink>
      <a:folHlink>
        <a:srgbClr val="F38B53"/>
      </a:folHlink>
    </a:clrScheme>
    <a:fontScheme name="Vapor Trail">
      <a:majorFont>
        <a:latin typeface="Century Gothic" panose="020B050202020202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Vapor Trail">
      <a:fillStyleLst>
        <a:solidFill>
          <a:schemeClr val="phClr"/>
        </a:solidFill>
        <a:gradFill rotWithShape="1">
          <a:gsLst>
            <a:gs pos="0">
              <a:schemeClr val="phClr">
                <a:tint val="69000"/>
                <a:alpha val="100000"/>
                <a:satMod val="109000"/>
                <a:lumMod val="110000"/>
              </a:schemeClr>
            </a:gs>
            <a:gs pos="52000">
              <a:schemeClr val="phClr">
                <a:tint val="74000"/>
                <a:satMod val="100000"/>
                <a:lumMod val="104000"/>
              </a:schemeClr>
            </a:gs>
            <a:gs pos="100000">
              <a:schemeClr val="phClr">
                <a:tint val="78000"/>
                <a:satMod val="100000"/>
                <a:lum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satMod val="100000"/>
                <a:lumMod val="104000"/>
              </a:schemeClr>
            </a:gs>
            <a:gs pos="78000">
              <a:schemeClr val="phClr">
                <a:shade val="100000"/>
                <a:satMod val="110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  <a:scene3d>
            <a:camera prst="orthographicFront">
              <a:rot lat="0" lon="0" rev="0"/>
            </a:camera>
            <a:lightRig rig="threePt" dir="t"/>
          </a:scene3d>
          <a:sp3d>
            <a:bevelT w="25400" h="12700"/>
          </a:sp3d>
        </a:effectStyle>
        <a:effectStyle>
          <a:effectLst>
            <a:outerShdw blurRad="57150" dist="19050" dir="5400000" algn="ctr" rotWithShape="0">
              <a:srgbClr val="000000">
                <a:alpha val="48000"/>
              </a:srgbClr>
            </a:outerShdw>
          </a:effectLst>
          <a:scene3d>
            <a:camera prst="orthographicFront">
              <a:rot lat="0" lon="0" rev="0"/>
            </a:camera>
            <a:lightRig rig="threePt" dir="t"/>
          </a:scene3d>
          <a:sp3d>
            <a:bevelT w="50800" h="25400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Vapor Trail" id="{4FDF2955-7D9C-493C-B9F9-C205151B46CD}" vid="{8F31A783-2159-4870-BC29-2BA7D038EA44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4033937[[fn=Vapor Trail]]</Template>
  <TotalTime>111</TotalTime>
  <Words>573</Words>
  <Application>Microsoft Office PowerPoint</Application>
  <PresentationFormat>On-screen Show (4:3)</PresentationFormat>
  <Paragraphs>50</Paragraphs>
  <Slides>1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21" baseType="lpstr">
      <vt:lpstr>Arial</vt:lpstr>
      <vt:lpstr>Century Gothic</vt:lpstr>
      <vt:lpstr>Vapor Trail</vt:lpstr>
      <vt:lpstr>Microsoft Visio Drawing</vt:lpstr>
      <vt:lpstr>Team 1 – VR Texting &amp; Driving</vt:lpstr>
      <vt:lpstr>Project Overview</vt:lpstr>
      <vt:lpstr>Business Problem</vt:lpstr>
      <vt:lpstr>Development Process</vt:lpstr>
      <vt:lpstr>Initial user requirements &amp; engineered system Requirements</vt:lpstr>
      <vt:lpstr>Requirements – Cont.</vt:lpstr>
      <vt:lpstr>Requirements – Cont.</vt:lpstr>
      <vt:lpstr>Use Case Diagram</vt:lpstr>
      <vt:lpstr>Use Cases – cont.</vt:lpstr>
      <vt:lpstr>Use Cases – Cont.</vt:lpstr>
      <vt:lpstr>Use Cases – Cont.</vt:lpstr>
      <vt:lpstr>Sequence diagrams </vt:lpstr>
      <vt:lpstr>Sequence diagrams – cont.</vt:lpstr>
      <vt:lpstr>Exploratory studies</vt:lpstr>
      <vt:lpstr>Initial consideration of system architecture</vt:lpstr>
      <vt:lpstr>Development Environment</vt:lpstr>
      <vt:lpstr>Wrap up</vt:lpstr>
    </vt:vector>
  </TitlesOfParts>
  <Company>Erie Insuranc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am 1 – VR Texting &amp; Driving</dc:title>
  <dc:creator>Christiansen, Nathan</dc:creator>
  <cp:lastModifiedBy>JACOB WHEELER</cp:lastModifiedBy>
  <cp:revision>18</cp:revision>
  <dcterms:created xsi:type="dcterms:W3CDTF">2016-10-04T12:39:13Z</dcterms:created>
  <dcterms:modified xsi:type="dcterms:W3CDTF">2016-10-10T18:40:0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349929347</vt:i4>
  </property>
  <property fmtid="{D5CDD505-2E9C-101B-9397-08002B2CF9AE}" pid="3" name="_NewReviewCycle">
    <vt:lpwstr/>
  </property>
  <property fmtid="{D5CDD505-2E9C-101B-9397-08002B2CF9AE}" pid="4" name="_EmailSubject">
    <vt:lpwstr>Senior Design Pres</vt:lpwstr>
  </property>
  <property fmtid="{D5CDD505-2E9C-101B-9397-08002B2CF9AE}" pid="5" name="_AuthorEmail">
    <vt:lpwstr>Nathan.Christiansen@ERieInsurance.com</vt:lpwstr>
  </property>
  <property fmtid="{D5CDD505-2E9C-101B-9397-08002B2CF9AE}" pid="6" name="_AuthorEmailDisplayName">
    <vt:lpwstr>Christiansen, Nathan</vt:lpwstr>
  </property>
</Properties>
</file>